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9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21945600" cy="32918400"/>
  <p:notesSz cx="21126450" cy="25749250"/>
  <p:custDataLst>
    <p:tags r:id="rId5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6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6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6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6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6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61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61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61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61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CC00"/>
    <a:srgbClr val="EDBE61"/>
    <a:srgbClr val="CC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5703" autoAdjust="0"/>
    <p:restoredTop sz="97466" autoAdjust="0"/>
  </p:normalViewPr>
  <p:slideViewPr>
    <p:cSldViewPr showGuides="1">
      <p:cViewPr>
        <p:scale>
          <a:sx n="33" d="100"/>
          <a:sy n="33" d="100"/>
        </p:scale>
        <p:origin x="-2670" y="972"/>
      </p:cViewPr>
      <p:guideLst>
        <p:guide orient="horz" pos="20735"/>
        <p:guide pos="13823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notesMaster" Target="notesMasters/notesMaster1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tags" Target="tags/tag1.xml"/><Relationship Id="rId4" Type="http://schemas.openxmlformats.org/officeDocument/2006/relationships/handoutMaster" Target="handoutMasters/handoutMaster1.xml"/><Relationship Id="rId9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9155113" cy="129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t" anchorCtr="0" compatLnSpc="1">
            <a:prstTxWarp prst="textNoShape">
              <a:avLst/>
            </a:prstTxWarp>
          </a:bodyPr>
          <a:lstStyle>
            <a:lvl1pPr algn="l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1966575" y="0"/>
            <a:ext cx="9155113" cy="129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t" anchorCtr="0" compatLnSpc="1">
            <a:prstTxWarp prst="textNoShape">
              <a:avLst/>
            </a:prstTxWarp>
          </a:bodyPr>
          <a:lstStyle>
            <a:lvl1pPr algn="r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24458613"/>
            <a:ext cx="9155113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b" anchorCtr="0" compatLnSpc="1">
            <a:prstTxWarp prst="textNoShape">
              <a:avLst/>
            </a:prstTxWarp>
          </a:bodyPr>
          <a:lstStyle>
            <a:lvl1pPr algn="l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78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1966575" y="24458613"/>
            <a:ext cx="9155113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b" anchorCtr="0" compatLnSpc="1">
            <a:prstTxWarp prst="textNoShape">
              <a:avLst/>
            </a:prstTxWarp>
          </a:bodyPr>
          <a:lstStyle>
            <a:lvl1pPr algn="r" defTabSz="2786063">
              <a:defRPr sz="3500"/>
            </a:lvl1pPr>
          </a:lstStyle>
          <a:p>
            <a:pPr>
              <a:defRPr/>
            </a:pPr>
            <a:fld id="{9DA1D0D4-C386-42C0-A54E-CF792E98AF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9155113" cy="129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t" anchorCtr="0" compatLnSpc="1">
            <a:prstTxWarp prst="textNoShape">
              <a:avLst/>
            </a:prstTxWarp>
          </a:bodyPr>
          <a:lstStyle>
            <a:lvl1pPr algn="l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1966575" y="0"/>
            <a:ext cx="9155113" cy="129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t" anchorCtr="0" compatLnSpc="1">
            <a:prstTxWarp prst="textNoShape">
              <a:avLst/>
            </a:prstTxWarp>
          </a:bodyPr>
          <a:lstStyle>
            <a:lvl1pPr algn="r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43775" y="1927225"/>
            <a:ext cx="6438900" cy="9658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67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112963" y="12231688"/>
            <a:ext cx="16900525" cy="1159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2467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24458613"/>
            <a:ext cx="9155113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b" anchorCtr="0" compatLnSpc="1">
            <a:prstTxWarp prst="textNoShape">
              <a:avLst/>
            </a:prstTxWarp>
          </a:bodyPr>
          <a:lstStyle>
            <a:lvl1pPr algn="l" defTabSz="2786063">
              <a:defRPr sz="35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67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1966575" y="24458613"/>
            <a:ext cx="9155113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78172" tIns="139086" rIns="278172" bIns="139086" numCol="1" anchor="b" anchorCtr="0" compatLnSpc="1">
            <a:prstTxWarp prst="textNoShape">
              <a:avLst/>
            </a:prstTxWarp>
          </a:bodyPr>
          <a:lstStyle>
            <a:lvl1pPr algn="r" defTabSz="2786063">
              <a:defRPr sz="3500"/>
            </a:lvl1pPr>
          </a:lstStyle>
          <a:p>
            <a:pPr>
              <a:defRPr/>
            </a:pPr>
            <a:fld id="{D529B5F6-0299-48C1-AADD-68D82E48A3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 userDrawn="1"/>
        </p:nvSpPr>
        <p:spPr bwMode="auto">
          <a:xfrm>
            <a:off x="4156075" y="30468888"/>
            <a:ext cx="137668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313504" tIns="156752" rIns="313504" bIns="156752">
            <a:spAutoFit/>
          </a:bodyPr>
          <a:lstStyle/>
          <a:p>
            <a:pPr defTabSz="3135313">
              <a:spcBef>
                <a:spcPct val="50000"/>
              </a:spcBef>
              <a:defRPr/>
            </a:pPr>
            <a:r>
              <a:rPr lang="en-US" altLang="zh-CN" sz="4100">
                <a:solidFill>
                  <a:schemeClr val="tx2"/>
                </a:solidFill>
                <a:latin typeface="Times New Roman" pitchFamily="18" charset="0"/>
                <a:ea typeface="宋体" charset="-122"/>
              </a:rPr>
              <a:t>UNIVERSITY OF ARKANSAS – INDUSTRIAL ENGINEERING</a:t>
            </a:r>
          </a:p>
        </p:txBody>
      </p:sp>
      <p:pic>
        <p:nvPicPr>
          <p:cNvPr id="5" name="Picture 10" descr="IE Logo no year 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7013" y="30076775"/>
            <a:ext cx="279241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1" descr="IE Logo no year 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05388" y="29979938"/>
            <a:ext cx="2792412" cy="221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93925" y="7315200"/>
            <a:ext cx="18297525" cy="8413750"/>
          </a:xfrm>
        </p:spPr>
        <p:txBody>
          <a:bodyPr/>
          <a:lstStyle>
            <a:lvl1pPr>
              <a:defRPr sz="172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56150" y="19018250"/>
            <a:ext cx="15725775" cy="841375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9600"/>
            </a:lvl1pPr>
          </a:lstStyle>
          <a:p>
            <a:r>
              <a:rPr lang="en-US" alt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5909925" y="1333500"/>
            <a:ext cx="4937125" cy="280939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98550" y="1333500"/>
            <a:ext cx="14658975" cy="280939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8550" y="1333500"/>
            <a:ext cx="19748500" cy="54721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98550" y="7680325"/>
            <a:ext cx="9798050" cy="21747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1049000" y="7680325"/>
            <a:ext cx="9798050" cy="10796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049000" y="18629313"/>
            <a:ext cx="9798050" cy="10798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21153438"/>
            <a:ext cx="18653125" cy="653732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33550" y="13952538"/>
            <a:ext cx="18653125" cy="72009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8550" y="7680325"/>
            <a:ext cx="9798050" cy="21747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0" y="7680325"/>
            <a:ext cx="9798050" cy="21747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6963" y="1317625"/>
            <a:ext cx="19751675" cy="5486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6963" y="7369175"/>
            <a:ext cx="9696450" cy="30702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6963" y="10439400"/>
            <a:ext cx="9696450" cy="18965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1147425" y="7369175"/>
            <a:ext cx="9701213" cy="30702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1147425" y="10439400"/>
            <a:ext cx="9701213" cy="18965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6963" y="1311275"/>
            <a:ext cx="7219950" cy="557688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80438" y="1311275"/>
            <a:ext cx="12268200" cy="280939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6963" y="6888163"/>
            <a:ext cx="7219950" cy="225171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2125" y="23042563"/>
            <a:ext cx="13166725" cy="27209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02125" y="2941638"/>
            <a:ext cx="13166725" cy="197500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302125" y="25763538"/>
            <a:ext cx="13166725" cy="386238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98550" y="1333500"/>
            <a:ext cx="1974850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13504" tIns="156752" rIns="313504" bIns="156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98550" y="7680325"/>
            <a:ext cx="19748500" cy="2174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13504" tIns="156752" rIns="313504" bIns="156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  <p:sldLayoutId id="2147483755" r:id="rId12"/>
  </p:sldLayoutIdLst>
  <p:timing>
    <p:tnLst>
      <p:par>
        <p:cTn id="1" dur="indefinite" restart="never" nodeType="tmRoot"/>
      </p:par>
    </p:tnLst>
  </p:timing>
  <p:txStyles>
    <p:titleStyle>
      <a:lvl1pPr algn="l" defTabSz="3135313" rtl="0" eaLnBrk="0" fontAlgn="base" hangingPunct="0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+mj-lt"/>
          <a:ea typeface="+mj-ea"/>
          <a:cs typeface="+mj-cs"/>
        </a:defRPr>
      </a:lvl1pPr>
      <a:lvl2pPr algn="l" defTabSz="3135313" rtl="0" eaLnBrk="0" fontAlgn="base" hangingPunct="0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2pPr>
      <a:lvl3pPr algn="l" defTabSz="3135313" rtl="0" eaLnBrk="0" fontAlgn="base" hangingPunct="0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3pPr>
      <a:lvl4pPr algn="l" defTabSz="3135313" rtl="0" eaLnBrk="0" fontAlgn="base" hangingPunct="0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4pPr>
      <a:lvl5pPr algn="l" defTabSz="3135313" rtl="0" eaLnBrk="0" fontAlgn="base" hangingPunct="0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5pPr>
      <a:lvl6pPr marL="457200" algn="l" defTabSz="3135313" rtl="0" fontAlgn="base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6pPr>
      <a:lvl7pPr marL="914400" algn="l" defTabSz="3135313" rtl="0" fontAlgn="base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7pPr>
      <a:lvl8pPr marL="1371600" algn="l" defTabSz="3135313" rtl="0" fontAlgn="base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8pPr>
      <a:lvl9pPr marL="1828800" algn="l" defTabSz="3135313" rtl="0" fontAlgn="base">
        <a:spcBef>
          <a:spcPct val="0"/>
        </a:spcBef>
        <a:spcAft>
          <a:spcPct val="0"/>
        </a:spcAft>
        <a:defRPr sz="14400">
          <a:solidFill>
            <a:schemeClr val="tx2"/>
          </a:solidFill>
          <a:latin typeface="Times New Roman" pitchFamily="18" charset="0"/>
        </a:defRPr>
      </a:lvl9pPr>
    </p:titleStyle>
    <p:bodyStyle>
      <a:lvl1pPr marL="1174750" indent="-1174750" algn="l" defTabSz="31353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0300">
          <a:solidFill>
            <a:schemeClr val="tx1"/>
          </a:solidFill>
          <a:latin typeface="+mn-lt"/>
          <a:ea typeface="+mn-ea"/>
          <a:cs typeface="+mn-cs"/>
        </a:defRPr>
      </a:lvl1pPr>
      <a:lvl2pPr marL="2297113" indent="-1116013" algn="l" defTabSz="3135313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8900">
          <a:solidFill>
            <a:schemeClr val="tx1"/>
          </a:solidFill>
          <a:latin typeface="+mn-lt"/>
        </a:defRPr>
      </a:lvl2pPr>
      <a:lvl3pPr marL="3505200" indent="-1201738" algn="l" defTabSz="31353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7600">
          <a:solidFill>
            <a:schemeClr val="tx1"/>
          </a:solidFill>
          <a:latin typeface="+mn-lt"/>
        </a:defRPr>
      </a:lvl3pPr>
      <a:lvl4pPr marL="4592638" indent="-1081088" algn="l" defTabSz="3135313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6800">
          <a:solidFill>
            <a:schemeClr val="tx1"/>
          </a:solidFill>
          <a:latin typeface="+mn-lt"/>
        </a:defRPr>
      </a:lvl4pPr>
      <a:lvl5pPr marL="5764213" indent="-1165225" algn="l" defTabSz="3135313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6800">
          <a:solidFill>
            <a:schemeClr val="tx1"/>
          </a:solidFill>
          <a:latin typeface="+mn-lt"/>
        </a:defRPr>
      </a:lvl5pPr>
      <a:lvl6pPr marL="6221413" indent="-1165225" algn="l" defTabSz="3135313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6800">
          <a:solidFill>
            <a:schemeClr val="tx1"/>
          </a:solidFill>
          <a:latin typeface="+mn-lt"/>
        </a:defRPr>
      </a:lvl6pPr>
      <a:lvl7pPr marL="6678613" indent="-1165225" algn="l" defTabSz="3135313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6800">
          <a:solidFill>
            <a:schemeClr val="tx1"/>
          </a:solidFill>
          <a:latin typeface="+mn-lt"/>
        </a:defRPr>
      </a:lvl7pPr>
      <a:lvl8pPr marL="7135813" indent="-1165225" algn="l" defTabSz="3135313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6800">
          <a:solidFill>
            <a:schemeClr val="tx1"/>
          </a:solidFill>
          <a:latin typeface="+mn-lt"/>
        </a:defRPr>
      </a:lvl8pPr>
      <a:lvl9pPr marL="7593013" indent="-1165225" algn="l" defTabSz="3135313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6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57"/>
          <p:cNvSpPr txBox="1">
            <a:spLocks noChangeArrowheads="1"/>
          </p:cNvSpPr>
          <p:nvPr/>
        </p:nvSpPr>
        <p:spPr bwMode="auto">
          <a:xfrm>
            <a:off x="4197350" y="490538"/>
            <a:ext cx="13550900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defTabSz="1096963">
              <a:lnSpc>
                <a:spcPct val="0"/>
              </a:lnSpc>
              <a:spcBef>
                <a:spcPct val="50000"/>
              </a:spcBef>
            </a:pPr>
            <a:endParaRPr lang="zh-CN" altLang="en-US" sz="7200" b="1">
              <a:ea typeface="宋体" charset="-122"/>
            </a:endParaRPr>
          </a:p>
          <a:p>
            <a:pPr defTabSz="1096963"/>
            <a:r>
              <a:rPr lang="en-US" altLang="zh-CN" sz="7200" b="1">
                <a:ea typeface="宋体" charset="-122"/>
              </a:rPr>
              <a:t>Project Title</a:t>
            </a:r>
          </a:p>
          <a:p>
            <a:pPr defTabSz="1096963"/>
            <a:endParaRPr lang="en-US" altLang="zh-CN" sz="4800" b="1">
              <a:ea typeface="宋体" charset="-122"/>
            </a:endParaRPr>
          </a:p>
          <a:p>
            <a:pPr defTabSz="1096963"/>
            <a:r>
              <a:rPr lang="en-US" altLang="zh-CN" sz="4800" b="1">
                <a:ea typeface="宋体" charset="-122"/>
              </a:rPr>
              <a:t>Project #</a:t>
            </a:r>
          </a:p>
          <a:p>
            <a:pPr defTabSz="1096963"/>
            <a:endParaRPr lang="en-US" altLang="zh-CN" sz="1700">
              <a:ea typeface="宋体" charset="-122"/>
            </a:endParaRPr>
          </a:p>
        </p:txBody>
      </p:sp>
      <p:sp>
        <p:nvSpPr>
          <p:cNvPr id="1028" name="Rectangle 154"/>
          <p:cNvSpPr>
            <a:spLocks noChangeArrowheads="1"/>
          </p:cNvSpPr>
          <p:nvPr/>
        </p:nvSpPr>
        <p:spPr bwMode="auto">
          <a:xfrm>
            <a:off x="7239000" y="3505200"/>
            <a:ext cx="7543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728" tIns="54864" rIns="109728" bIns="54864"/>
          <a:lstStyle/>
          <a:p>
            <a:pPr defTabSz="1096963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900" b="1">
                <a:ea typeface="宋体" charset="-122"/>
              </a:rPr>
              <a:t>Project Team</a:t>
            </a:r>
          </a:p>
          <a:p>
            <a:pPr algn="l" defTabSz="1096963">
              <a:lnSpc>
                <a:spcPct val="85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200">
                <a:ea typeface="宋体" charset="-122"/>
              </a:rPr>
              <a:t>	</a:t>
            </a:r>
            <a:r>
              <a:rPr lang="en-US" altLang="zh-CN" sz="2900">
                <a:ea typeface="宋体" charset="-122"/>
              </a:rPr>
              <a:t>Principal Investigator	name</a:t>
            </a:r>
          </a:p>
          <a:p>
            <a:pPr algn="l" defTabSz="1096963">
              <a:lnSpc>
                <a:spcPct val="85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900">
                <a:ea typeface="宋体" charset="-122"/>
              </a:rPr>
              <a:t>	Co-Principal Investigator	name (s)</a:t>
            </a:r>
          </a:p>
          <a:p>
            <a:pPr algn="l" defTabSz="1096963">
              <a:lnSpc>
                <a:spcPct val="85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900">
                <a:ea typeface="宋体" charset="-122"/>
              </a:rPr>
              <a:t>	Graduate Assistant		name (s) </a:t>
            </a:r>
          </a:p>
          <a:p>
            <a:pPr algn="l" defTabSz="1096963">
              <a:lnSpc>
                <a:spcPct val="85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altLang="zh-CN" sz="2900">
                <a:ea typeface="宋体" charset="-122"/>
              </a:rPr>
              <a:t>	Undergraduate Assistant	name (s)</a:t>
            </a:r>
          </a:p>
        </p:txBody>
      </p:sp>
      <p:sp>
        <p:nvSpPr>
          <p:cNvPr id="1029" name="Rectangle 494"/>
          <p:cNvSpPr>
            <a:spLocks noChangeArrowheads="1"/>
          </p:cNvSpPr>
          <p:nvPr/>
        </p:nvSpPr>
        <p:spPr bwMode="auto">
          <a:xfrm>
            <a:off x="17206913" y="8969375"/>
            <a:ext cx="3741737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728" tIns="54864" rIns="109728" bIns="54864"/>
          <a:lstStyle/>
          <a:p>
            <a:pPr algn="l" defTabSz="1096963"/>
            <a:endParaRPr lang="zh-CN" altLang="en-US" sz="3800" b="1">
              <a:ea typeface="宋体" charset="-122"/>
            </a:endParaRPr>
          </a:p>
        </p:txBody>
      </p:sp>
      <p:sp>
        <p:nvSpPr>
          <p:cNvPr id="1030" name="Rectangle 547"/>
          <p:cNvSpPr>
            <a:spLocks noChangeArrowheads="1"/>
          </p:cNvSpPr>
          <p:nvPr/>
        </p:nvSpPr>
        <p:spPr bwMode="auto">
          <a:xfrm>
            <a:off x="11811000" y="7162800"/>
            <a:ext cx="8153400" cy="6635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b="1" dirty="0">
                <a:ea typeface="宋体" charset="-122"/>
              </a:rPr>
              <a:t>Objectives</a:t>
            </a:r>
          </a:p>
          <a:p>
            <a:pPr marL="960438" lvl="1" indent="-411163" algn="l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i="1" dirty="0">
                <a:ea typeface="宋体" charset="-122"/>
              </a:rPr>
              <a:t>(Specific business and technical objectives – words or pictures)</a:t>
            </a:r>
          </a:p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endParaRPr lang="en-US" altLang="zh-CN" sz="3800" dirty="0">
              <a:ea typeface="宋体" charset="-122"/>
            </a:endParaRP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 dirty="0">
                <a:ea typeface="宋体" charset="-122"/>
              </a:rPr>
              <a:t>Provide DC manager with a computer based tool to make decisions that reduce transportation costs.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 dirty="0">
                <a:ea typeface="宋体" charset="-122"/>
              </a:rPr>
              <a:t>Intelligently consolidate loads that TL carries will accept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 dirty="0">
                <a:ea typeface="宋体" charset="-122"/>
              </a:rPr>
              <a:t>Must meet constraints of current customers</a:t>
            </a:r>
          </a:p>
        </p:txBody>
      </p:sp>
      <p:sp>
        <p:nvSpPr>
          <p:cNvPr id="1031" name="Rectangle 548"/>
          <p:cNvSpPr>
            <a:spLocks noChangeArrowheads="1"/>
          </p:cNvSpPr>
          <p:nvPr/>
        </p:nvSpPr>
        <p:spPr bwMode="auto">
          <a:xfrm>
            <a:off x="1066800" y="7315200"/>
            <a:ext cx="8686800" cy="1865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b="1">
                <a:ea typeface="宋体" charset="-122"/>
              </a:rPr>
              <a:t>Motivation</a:t>
            </a:r>
          </a:p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i="1">
                <a:ea typeface="宋体" charset="-122"/>
              </a:rPr>
              <a:t>(Problem that motivated the research – words or pictures.)</a:t>
            </a:r>
            <a:endParaRPr lang="en-US" altLang="zh-CN" sz="3800">
              <a:ea typeface="宋体" charset="-122"/>
            </a:endParaRPr>
          </a:p>
        </p:txBody>
      </p:sp>
      <p:sp>
        <p:nvSpPr>
          <p:cNvPr id="1032" name="Text Box 560"/>
          <p:cNvSpPr txBox="1">
            <a:spLocks noChangeArrowheads="1"/>
          </p:cNvSpPr>
          <p:nvPr/>
        </p:nvSpPr>
        <p:spPr bwMode="auto">
          <a:xfrm>
            <a:off x="17373600" y="2057400"/>
            <a:ext cx="3575050" cy="1987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defTabSz="3135313">
              <a:spcBef>
                <a:spcPct val="50000"/>
              </a:spcBef>
            </a:pPr>
            <a:r>
              <a:rPr lang="en-US"/>
              <a:t>Sponsor Logo</a:t>
            </a:r>
          </a:p>
        </p:txBody>
      </p:sp>
      <p:sp>
        <p:nvSpPr>
          <p:cNvPr id="1033" name="Text Box 560"/>
          <p:cNvSpPr txBox="1">
            <a:spLocks noChangeArrowheads="1"/>
          </p:cNvSpPr>
          <p:nvPr/>
        </p:nvSpPr>
        <p:spPr bwMode="auto">
          <a:xfrm>
            <a:off x="990600" y="1905000"/>
            <a:ext cx="3810000" cy="1987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defTabSz="3135313">
              <a:spcBef>
                <a:spcPct val="50000"/>
              </a:spcBef>
            </a:pPr>
            <a:r>
              <a:rPr lang="en-US"/>
              <a:t>University Logo</a:t>
            </a:r>
          </a:p>
        </p:txBody>
      </p:sp>
      <p:sp>
        <p:nvSpPr>
          <p:cNvPr id="1034" name="Rectangle 12"/>
          <p:cNvSpPr>
            <a:spLocks noChangeArrowheads="1"/>
          </p:cNvSpPr>
          <p:nvPr/>
        </p:nvSpPr>
        <p:spPr bwMode="auto">
          <a:xfrm>
            <a:off x="990600" y="6934200"/>
            <a:ext cx="8915400" cy="8382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135313"/>
            <a:endParaRPr lang="en-US"/>
          </a:p>
        </p:txBody>
      </p:sp>
      <p:sp>
        <p:nvSpPr>
          <p:cNvPr id="1035" name="Rectangle 13"/>
          <p:cNvSpPr>
            <a:spLocks noChangeArrowheads="1"/>
          </p:cNvSpPr>
          <p:nvPr/>
        </p:nvSpPr>
        <p:spPr bwMode="auto">
          <a:xfrm>
            <a:off x="1295400" y="21107400"/>
            <a:ext cx="8915400" cy="8382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135313"/>
            <a:endParaRPr lang="en-US"/>
          </a:p>
        </p:txBody>
      </p:sp>
      <p:sp>
        <p:nvSpPr>
          <p:cNvPr id="1036" name="Rectangle 14"/>
          <p:cNvSpPr>
            <a:spLocks noChangeArrowheads="1"/>
          </p:cNvSpPr>
          <p:nvPr/>
        </p:nvSpPr>
        <p:spPr bwMode="auto">
          <a:xfrm>
            <a:off x="11430000" y="6934200"/>
            <a:ext cx="9296400" cy="8382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135313"/>
            <a:endParaRPr lang="en-US"/>
          </a:p>
        </p:txBody>
      </p:sp>
      <p:sp>
        <p:nvSpPr>
          <p:cNvPr id="1037" name="Rectangle 15"/>
          <p:cNvSpPr>
            <a:spLocks noChangeArrowheads="1"/>
          </p:cNvSpPr>
          <p:nvPr/>
        </p:nvSpPr>
        <p:spPr bwMode="auto">
          <a:xfrm>
            <a:off x="11734800" y="21107400"/>
            <a:ext cx="8915400" cy="8382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135313"/>
            <a:endParaRPr lang="en-US"/>
          </a:p>
        </p:txBody>
      </p:sp>
      <p:sp>
        <p:nvSpPr>
          <p:cNvPr id="1038" name="Text Box 157"/>
          <p:cNvSpPr txBox="1">
            <a:spLocks noChangeArrowheads="1"/>
          </p:cNvSpPr>
          <p:nvPr/>
        </p:nvSpPr>
        <p:spPr bwMode="auto">
          <a:xfrm>
            <a:off x="1066800" y="16459200"/>
            <a:ext cx="19735800" cy="3434786"/>
          </a:xfrm>
          <a:prstGeom prst="rect">
            <a:avLst/>
          </a:prstGeom>
          <a:noFill/>
          <a:ln w="57150">
            <a:solidFill>
              <a:srgbClr val="000099"/>
            </a:solidFill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defTabSz="1096963"/>
            <a:r>
              <a:rPr lang="en-US" altLang="zh-CN" sz="7200" b="1" dirty="0" smtClean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T</a:t>
            </a:r>
            <a:r>
              <a:rPr lang="en-US" altLang="zh-CN" sz="7200" b="1" dirty="0" smtClean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ransportation costs </a:t>
            </a:r>
            <a:r>
              <a:rPr lang="en-US" altLang="zh-CN" sz="7200" b="1" dirty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for frequent deliveries from a DC to customers can be </a:t>
            </a:r>
            <a:r>
              <a:rPr lang="en-US" altLang="zh-CN" sz="7200" b="1" dirty="0" smtClean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dramatically reduced </a:t>
            </a:r>
            <a:r>
              <a:rPr lang="en-US" altLang="zh-CN" sz="7200" b="1" dirty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by </a:t>
            </a:r>
            <a:r>
              <a:rPr lang="en-US" altLang="zh-CN" sz="7200" b="1" dirty="0" smtClean="0">
                <a:solidFill>
                  <a:srgbClr val="000099"/>
                </a:solidFill>
                <a:latin typeface="Arial Narrow" pitchFamily="34" charset="0"/>
                <a:ea typeface="宋体" charset="-122"/>
              </a:rPr>
              <a:t>optimized mode selection and load consolidation.</a:t>
            </a:r>
            <a:endParaRPr lang="en-US" altLang="zh-CN" sz="7200" dirty="0">
              <a:solidFill>
                <a:srgbClr val="000099"/>
              </a:solidFill>
              <a:latin typeface="Arial Narrow" pitchFamily="34" charset="0"/>
              <a:ea typeface="宋体" charset="-122"/>
            </a:endParaRPr>
          </a:p>
        </p:txBody>
      </p:sp>
      <p:pic>
        <p:nvPicPr>
          <p:cNvPr id="1039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67800" y="30099000"/>
            <a:ext cx="4286250" cy="2343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40" name="Rectangle 547"/>
          <p:cNvSpPr>
            <a:spLocks noChangeArrowheads="1"/>
          </p:cNvSpPr>
          <p:nvPr/>
        </p:nvSpPr>
        <p:spPr bwMode="auto">
          <a:xfrm>
            <a:off x="1828800" y="21488400"/>
            <a:ext cx="7924800" cy="76819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b="1">
                <a:ea typeface="宋体" charset="-122"/>
              </a:rPr>
              <a:t>Expected Results</a:t>
            </a:r>
          </a:p>
          <a:p>
            <a:pPr marL="960438" lvl="1" indent="-411163" algn="l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i="1">
                <a:ea typeface="宋体" charset="-122"/>
              </a:rPr>
              <a:t>(Easy to understand description of the key results – words or pictures.)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400">
              <a:ea typeface="宋体" charset="-122"/>
            </a:endParaRP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Excel based tool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Included customer constraints</a:t>
            </a:r>
          </a:p>
          <a:p>
            <a:pPr marL="1417638" lvl="2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Days and time of day deliveries can be made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Include constraints of TL carriers</a:t>
            </a:r>
          </a:p>
          <a:p>
            <a:pPr marL="1417638" lvl="2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No more than 2 loads</a:t>
            </a:r>
          </a:p>
          <a:p>
            <a:pPr marL="1417638" lvl="2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Destinations separated by no more than 50 miles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Interfaced with order entry system</a:t>
            </a:r>
          </a:p>
        </p:txBody>
      </p:sp>
      <p:sp>
        <p:nvSpPr>
          <p:cNvPr id="1041" name="Rectangle 547"/>
          <p:cNvSpPr>
            <a:spLocks noChangeArrowheads="1"/>
          </p:cNvSpPr>
          <p:nvPr/>
        </p:nvSpPr>
        <p:spPr bwMode="auto">
          <a:xfrm>
            <a:off x="12039600" y="21488400"/>
            <a:ext cx="8382000" cy="6051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109728" tIns="54864" rIns="109728" bIns="54864">
            <a:spAutoFit/>
          </a:bodyPr>
          <a:lstStyle/>
          <a:p>
            <a:pPr marL="960438" lvl="1" indent="-411163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b="1">
                <a:ea typeface="宋体" charset="-122"/>
              </a:rPr>
              <a:t>Broader Applicability</a:t>
            </a:r>
          </a:p>
          <a:p>
            <a:pPr marL="960438" lvl="1" indent="-411163" algn="l" defTabSz="3135313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3800" i="1">
                <a:ea typeface="宋体" charset="-122"/>
              </a:rPr>
              <a:t>(Where can the be used; keys to adapting)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400">
              <a:ea typeface="宋体" charset="-122"/>
            </a:endParaRP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Can be used if multiple shipments are sent LTL or parcel each day from a single location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Requires distances between all customers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zh-CN" sz="3400">
                <a:ea typeface="宋体" charset="-122"/>
              </a:rPr>
              <a:t>Must be connected to orders</a:t>
            </a:r>
          </a:p>
          <a:p>
            <a:pPr marL="960438" lvl="1" indent="-411163" algn="l" defTabSz="3135313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400">
              <a:ea typeface="宋体" charset="-122"/>
            </a:endParaRPr>
          </a:p>
        </p:txBody>
      </p:sp>
      <p:graphicFrame>
        <p:nvGraphicFramePr>
          <p:cNvPr id="1026" name="Object 32"/>
          <p:cNvGraphicFramePr>
            <a:graphicFrameLocks noChangeAspect="1"/>
          </p:cNvGraphicFramePr>
          <p:nvPr/>
        </p:nvGraphicFramePr>
        <p:xfrm>
          <a:off x="1905000" y="10117138"/>
          <a:ext cx="7570788" cy="4437062"/>
        </p:xfrm>
        <a:graphic>
          <a:graphicData uri="http://schemas.openxmlformats.org/presentationml/2006/ole">
            <p:oleObj spid="_x0000_s1026" name="Visio" r:id="rId4" imgW="5842754" imgH="36045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8"/>
  <p:tag name="MMPROD_UIDATA" val="&lt;database version=&quot;6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256&quot;/&gt;&lt;/object&gt;&lt;/object&gt;&lt;/object&gt;&lt;/database&gt;"/>
</p:tagLst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31353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6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31353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6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992</TotalTime>
  <Words>180</Words>
  <Application>Microsoft Office PowerPoint</Application>
  <PresentationFormat>Custom</PresentationFormat>
  <Paragraphs>36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Edge</vt:lpstr>
      <vt:lpstr>Visio</vt:lpstr>
      <vt:lpstr>Slide 1</vt:lpstr>
    </vt:vector>
  </TitlesOfParts>
  <Company>University of Arkansa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ssady</dc:creator>
  <cp:lastModifiedBy>Clemson University</cp:lastModifiedBy>
  <cp:revision>146</cp:revision>
  <cp:lastPrinted>1601-01-01T00:00:00Z</cp:lastPrinted>
  <dcterms:created xsi:type="dcterms:W3CDTF">2003-06-20T20:42:23Z</dcterms:created>
  <dcterms:modified xsi:type="dcterms:W3CDTF">2011-03-01T19:47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</Properties>
</file>